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0E21" w:rsidRDefault="00EE108B" w:rsidP="00EE108B">
      <w:pPr>
        <w:jc w:val="center"/>
        <w:rPr>
          <w:b/>
          <w:sz w:val="40"/>
          <w:szCs w:val="40"/>
        </w:rPr>
      </w:pPr>
      <w:r w:rsidRPr="00EE108B">
        <w:rPr>
          <w:b/>
          <w:sz w:val="40"/>
          <w:szCs w:val="40"/>
        </w:rPr>
        <w:t>REVISI ERP</w:t>
      </w:r>
    </w:p>
    <w:p w:rsidR="00215480" w:rsidRDefault="00215480" w:rsidP="00215480">
      <w:pPr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097125" w:rsidRDefault="00097125" w:rsidP="00097125">
      <w:pPr>
        <w:pStyle w:val="ListParagraph"/>
        <w:ind w:left="1440"/>
        <w:rPr>
          <w:sz w:val="24"/>
          <w:szCs w:val="24"/>
        </w:rPr>
      </w:pPr>
    </w:p>
    <w:p w:rsidR="00EE108B" w:rsidRDefault="004E5449" w:rsidP="00EE108B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</w:t>
      </w:r>
      <w:r w:rsidR="00EE108B" w:rsidRPr="009E26A2">
        <w:rPr>
          <w:b/>
          <w:sz w:val="24"/>
          <w:szCs w:val="24"/>
        </w:rPr>
        <w:t>Menu Inventory</w:t>
      </w:r>
    </w:p>
    <w:p w:rsidR="00550D6C" w:rsidRDefault="004100C3" w:rsidP="00550D6C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Sub Menu inventory berada di bawah sub menu produk.</w:t>
      </w:r>
    </w:p>
    <w:p w:rsidR="004100C3" w:rsidRDefault="00E17051" w:rsidP="00550D6C">
      <w:pPr>
        <w:pStyle w:val="ListParagraph"/>
      </w:pPr>
      <w:r>
        <w:object w:dxaOrig="8051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20pt" o:ole="">
            <v:imagedata r:id="rId5" o:title=""/>
          </v:shape>
          <o:OLEObject Type="Embed" ProgID="Visio.Drawing.11" ShapeID="_x0000_i1025" DrawAspect="Content" ObjectID="_1635331023" r:id="rId6"/>
        </w:object>
      </w:r>
    </w:p>
    <w:p w:rsidR="00E17051" w:rsidRDefault="00E17051" w:rsidP="00550D6C">
      <w:pPr>
        <w:pStyle w:val="ListParagraph"/>
      </w:pPr>
    </w:p>
    <w:p w:rsidR="00361845" w:rsidRPr="00934C1A" w:rsidRDefault="00361845" w:rsidP="00361845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 w:rsidRPr="00934C1A">
        <w:rPr>
          <w:b/>
          <w:sz w:val="24"/>
          <w:szCs w:val="24"/>
        </w:rPr>
        <w:t xml:space="preserve">Tab Menu : </w:t>
      </w:r>
      <w:r>
        <w:rPr>
          <w:b/>
          <w:sz w:val="24"/>
          <w:szCs w:val="24"/>
        </w:rPr>
        <w:t>Stok Awal</w:t>
      </w:r>
    </w:p>
    <w:p w:rsidR="005C6157" w:rsidRDefault="005C6157" w:rsidP="005C6157">
      <w:pPr>
        <w:ind w:left="1080"/>
        <w:rPr>
          <w:sz w:val="24"/>
          <w:szCs w:val="24"/>
        </w:rPr>
      </w:pPr>
      <w:r>
        <w:rPr>
          <w:sz w:val="24"/>
          <w:szCs w:val="24"/>
        </w:rPr>
        <w:t>Stok Awal digunakan untuk menginput data barang beserta jumlahnya ketika pertama kali menggunakan ERP ini.</w:t>
      </w:r>
    </w:p>
    <w:p w:rsidR="0025323A" w:rsidRDefault="0025323A" w:rsidP="005C6157">
      <w:pPr>
        <w:ind w:left="1080"/>
        <w:rPr>
          <w:sz w:val="24"/>
          <w:szCs w:val="24"/>
        </w:rPr>
      </w:pPr>
      <w:r>
        <w:rPr>
          <w:sz w:val="24"/>
          <w:szCs w:val="24"/>
        </w:rPr>
        <w:t>From tambah stok awal barang:</w:t>
      </w:r>
    </w:p>
    <w:p w:rsidR="006A0AE8" w:rsidRDefault="00DA5633" w:rsidP="00DA5633">
      <w:pPr>
        <w:ind w:left="1080"/>
        <w:rPr>
          <w:sz w:val="24"/>
          <w:szCs w:val="24"/>
        </w:rPr>
      </w:pPr>
      <w:r>
        <w:object w:dxaOrig="8051" w:dyaOrig="4157">
          <v:shape id="_x0000_i1026" type="#_x0000_t75" style="width:402.75pt;height:180pt" o:ole="">
            <v:imagedata r:id="rId7" o:title=""/>
          </v:shape>
          <o:OLEObject Type="Embed" ProgID="Visio.Drawing.11" ShapeID="_x0000_i1026" DrawAspect="Content" ObjectID="_1635331024" r:id="rId8"/>
        </w:object>
      </w:r>
    </w:p>
    <w:p w:rsidR="00E6789C" w:rsidRDefault="006A0AE8" w:rsidP="00DF30AB">
      <w:p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Ketika proses insert jumlah brg ke table p_stok_awal, secara otomatis terjadi update data di table p_stok_akhir.stok_akhir  untuk id_barang yg sama. (trigger </w:t>
      </w:r>
      <w:r w:rsidR="00904907">
        <w:rPr>
          <w:sz w:val="24"/>
          <w:szCs w:val="24"/>
        </w:rPr>
        <w:t>insert</w:t>
      </w:r>
      <w:r>
        <w:rPr>
          <w:sz w:val="24"/>
          <w:szCs w:val="24"/>
        </w:rPr>
        <w:t>).</w:t>
      </w:r>
    </w:p>
    <w:p w:rsidR="00DA5633" w:rsidRDefault="00DA5633" w:rsidP="005C6157">
      <w:pPr>
        <w:ind w:left="1080"/>
        <w:rPr>
          <w:sz w:val="24"/>
          <w:szCs w:val="24"/>
        </w:rPr>
      </w:pPr>
    </w:p>
    <w:p w:rsidR="0025323A" w:rsidRDefault="0025323A" w:rsidP="005C6157">
      <w:pPr>
        <w:ind w:left="1080"/>
        <w:rPr>
          <w:sz w:val="24"/>
          <w:szCs w:val="24"/>
        </w:rPr>
      </w:pPr>
      <w:r>
        <w:rPr>
          <w:sz w:val="24"/>
          <w:szCs w:val="24"/>
        </w:rPr>
        <w:t>Tampilan halaman stok awal.</w:t>
      </w:r>
    </w:p>
    <w:p w:rsidR="00E6789C" w:rsidRDefault="00FE3237" w:rsidP="005C6157">
      <w:pPr>
        <w:ind w:left="1080"/>
      </w:pPr>
      <w:r>
        <w:object w:dxaOrig="8051" w:dyaOrig="3616">
          <v:shape id="_x0000_i1027" type="#_x0000_t75" style="width:402.75pt;height:162pt" o:ole="">
            <v:imagedata r:id="rId9" o:title=""/>
          </v:shape>
          <o:OLEObject Type="Embed" ProgID="Visio.Drawing.11" ShapeID="_x0000_i1027" DrawAspect="Content" ObjectID="_1635331025" r:id="rId10"/>
        </w:object>
      </w:r>
    </w:p>
    <w:p w:rsidR="00904907" w:rsidRPr="005C6157" w:rsidRDefault="00904907" w:rsidP="005C6157">
      <w:pPr>
        <w:ind w:left="1080"/>
        <w:rPr>
          <w:sz w:val="24"/>
          <w:szCs w:val="24"/>
        </w:rPr>
      </w:pPr>
      <w:r>
        <w:rPr>
          <w:sz w:val="24"/>
          <w:szCs w:val="24"/>
        </w:rPr>
        <w:t>Jika di edit jumlah stok awal maka terjadi perubahan p_stok_akhir.stok_akhir  untuk id_barang yg sama (trigger update).</w:t>
      </w:r>
    </w:p>
    <w:p w:rsidR="008A51F1" w:rsidRDefault="008A51F1" w:rsidP="008A51F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 w:rsidRPr="00934C1A">
        <w:rPr>
          <w:b/>
          <w:sz w:val="24"/>
          <w:szCs w:val="24"/>
        </w:rPr>
        <w:lastRenderedPageBreak/>
        <w:t xml:space="preserve">Tab Menu : </w:t>
      </w:r>
      <w:r>
        <w:rPr>
          <w:b/>
          <w:sz w:val="24"/>
          <w:szCs w:val="24"/>
        </w:rPr>
        <w:t xml:space="preserve">Item </w:t>
      </w:r>
      <w:r w:rsidR="00286F6E">
        <w:rPr>
          <w:b/>
          <w:sz w:val="24"/>
          <w:szCs w:val="24"/>
        </w:rPr>
        <w:t xml:space="preserve">Barang </w:t>
      </w:r>
      <w:r>
        <w:rPr>
          <w:b/>
          <w:sz w:val="24"/>
          <w:szCs w:val="24"/>
        </w:rPr>
        <w:t>Masuk</w:t>
      </w:r>
      <w:r w:rsidR="002418BF">
        <w:rPr>
          <w:b/>
          <w:sz w:val="24"/>
          <w:szCs w:val="24"/>
        </w:rPr>
        <w:t xml:space="preserve"> &amp; Keluar</w:t>
      </w:r>
    </w:p>
    <w:p w:rsidR="008A51F1" w:rsidRDefault="003E08BF" w:rsidP="008A51F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Item masuk digunakan untuk mencatat semua pema</w:t>
      </w:r>
      <w:r w:rsidR="00094CE0">
        <w:rPr>
          <w:sz w:val="24"/>
          <w:szCs w:val="24"/>
        </w:rPr>
        <w:t>sukan barang tanpa membeli, mis</w:t>
      </w:r>
      <w:r>
        <w:rPr>
          <w:sz w:val="24"/>
          <w:szCs w:val="24"/>
        </w:rPr>
        <w:t xml:space="preserve">al: dapat hadiah dari supplier, bonus, dll. Item </w:t>
      </w:r>
      <w:r w:rsidR="00094CE0">
        <w:rPr>
          <w:sz w:val="24"/>
          <w:szCs w:val="24"/>
        </w:rPr>
        <w:t xml:space="preserve">brg </w:t>
      </w:r>
      <w:r>
        <w:rPr>
          <w:sz w:val="24"/>
          <w:szCs w:val="24"/>
        </w:rPr>
        <w:t>masuk akan menambah stok akhir.</w:t>
      </w:r>
    </w:p>
    <w:p w:rsidR="00E84CDC" w:rsidRDefault="00E84CDC" w:rsidP="002418BF">
      <w:pPr>
        <w:pStyle w:val="ListParagraph"/>
        <w:ind w:left="1080"/>
        <w:rPr>
          <w:sz w:val="24"/>
          <w:szCs w:val="24"/>
        </w:rPr>
      </w:pPr>
      <w:r w:rsidRPr="002418BF">
        <w:rPr>
          <w:sz w:val="24"/>
          <w:szCs w:val="24"/>
        </w:rPr>
        <w:t xml:space="preserve">Item </w:t>
      </w:r>
      <w:r w:rsidR="00094CE0" w:rsidRPr="002418BF">
        <w:rPr>
          <w:sz w:val="24"/>
          <w:szCs w:val="24"/>
        </w:rPr>
        <w:t xml:space="preserve">brg </w:t>
      </w:r>
      <w:r w:rsidRPr="002418BF">
        <w:rPr>
          <w:sz w:val="24"/>
          <w:szCs w:val="24"/>
        </w:rPr>
        <w:t>keluar digunakan untuk mencatat semua penge</w:t>
      </w:r>
      <w:r w:rsidR="004821BE" w:rsidRPr="002418BF">
        <w:rPr>
          <w:sz w:val="24"/>
          <w:szCs w:val="24"/>
        </w:rPr>
        <w:t>luaran barang tanpa menjual, mi</w:t>
      </w:r>
      <w:r w:rsidRPr="002418BF">
        <w:rPr>
          <w:sz w:val="24"/>
          <w:szCs w:val="24"/>
        </w:rPr>
        <w:t>sal: penghapusan barang kedaluarsa, pengambilan barang untuk tamu, pengambilan barang untuk kerja bakti,  dll. Item keluar akan mengurangi stok akhir.</w:t>
      </w:r>
    </w:p>
    <w:p w:rsidR="002418BF" w:rsidRDefault="002418BF" w:rsidP="002418BF">
      <w:pPr>
        <w:pStyle w:val="ListParagraph"/>
        <w:ind w:left="1080"/>
        <w:rPr>
          <w:sz w:val="24"/>
          <w:szCs w:val="24"/>
        </w:rPr>
      </w:pPr>
    </w:p>
    <w:p w:rsidR="002418BF" w:rsidRPr="002418BF" w:rsidRDefault="002418BF" w:rsidP="002418BF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Form Tambah Item Brg Masuk &amp; Keluar:</w:t>
      </w:r>
    </w:p>
    <w:p w:rsidR="00E84CDC" w:rsidRDefault="00E84CDC" w:rsidP="00E84CDC">
      <w:pPr>
        <w:pStyle w:val="ListParagraph"/>
        <w:ind w:left="1080"/>
        <w:rPr>
          <w:b/>
          <w:sz w:val="24"/>
          <w:szCs w:val="24"/>
        </w:rPr>
      </w:pPr>
    </w:p>
    <w:p w:rsidR="002418BF" w:rsidRDefault="00FE3237" w:rsidP="00E84CDC">
      <w:pPr>
        <w:pStyle w:val="ListParagraph"/>
        <w:ind w:left="1080"/>
      </w:pPr>
      <w:r>
        <w:object w:dxaOrig="7991" w:dyaOrig="5166">
          <v:shape id="_x0000_i1028" type="#_x0000_t75" style="width:399.75pt;height:186pt" o:ole="">
            <v:imagedata r:id="rId11" o:title=""/>
          </v:shape>
          <o:OLEObject Type="Embed" ProgID="Visio.Drawing.11" ShapeID="_x0000_i1028" DrawAspect="Content" ObjectID="_1635331026" r:id="rId12"/>
        </w:object>
      </w:r>
    </w:p>
    <w:p w:rsidR="00E65D8F" w:rsidRDefault="00E65D8F" w:rsidP="00E84CDC">
      <w:pPr>
        <w:pStyle w:val="ListParagraph"/>
        <w:ind w:left="1080"/>
      </w:pPr>
    </w:p>
    <w:p w:rsidR="00E65D8F" w:rsidRDefault="00863F1D" w:rsidP="00E84CDC">
      <w:pPr>
        <w:pStyle w:val="ListParagraph"/>
        <w:ind w:left="1080"/>
      </w:pPr>
      <w:r>
        <w:t>Tampilan Item brg masuk dan keluar</w:t>
      </w:r>
    </w:p>
    <w:p w:rsidR="00863F1D" w:rsidRDefault="00FE3237" w:rsidP="00E84CDC">
      <w:pPr>
        <w:pStyle w:val="ListParagraph"/>
        <w:ind w:left="1080"/>
      </w:pPr>
      <w:r>
        <w:object w:dxaOrig="10315" w:dyaOrig="5166">
          <v:shape id="_x0000_i1029" type="#_x0000_t75" style="width:468pt;height:179.25pt" o:ole="">
            <v:imagedata r:id="rId13" o:title=""/>
          </v:shape>
          <o:OLEObject Type="Embed" ProgID="Visio.Drawing.11" ShapeID="_x0000_i1029" DrawAspect="Content" ObjectID="_1635331027" r:id="rId14"/>
        </w:object>
      </w:r>
    </w:p>
    <w:p w:rsidR="00E65D8F" w:rsidRDefault="00E65D8F" w:rsidP="00E84CDC">
      <w:pPr>
        <w:pStyle w:val="ListParagraph"/>
        <w:ind w:left="1080"/>
        <w:rPr>
          <w:b/>
          <w:sz w:val="24"/>
          <w:szCs w:val="24"/>
        </w:rPr>
      </w:pPr>
    </w:p>
    <w:p w:rsidR="00DA5633" w:rsidRDefault="00DA5633" w:rsidP="00E84CDC">
      <w:pPr>
        <w:pStyle w:val="ListParagraph"/>
        <w:ind w:left="1080"/>
        <w:rPr>
          <w:b/>
          <w:sz w:val="24"/>
          <w:szCs w:val="24"/>
        </w:rPr>
      </w:pPr>
    </w:p>
    <w:p w:rsidR="00DA5633" w:rsidRDefault="00DA5633" w:rsidP="00E84CDC">
      <w:pPr>
        <w:pStyle w:val="ListParagraph"/>
        <w:ind w:left="1080"/>
        <w:rPr>
          <w:b/>
          <w:sz w:val="24"/>
          <w:szCs w:val="24"/>
        </w:rPr>
      </w:pPr>
    </w:p>
    <w:p w:rsidR="008A51F1" w:rsidRDefault="008A51F1" w:rsidP="008A51F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Stok Akhir</w:t>
      </w:r>
    </w:p>
    <w:p w:rsidR="006F5148" w:rsidRDefault="004D5FDB" w:rsidP="006F514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tok akhir adalah sisa barang saat ini (real time).</w:t>
      </w:r>
    </w:p>
    <w:p w:rsidR="00B231EA" w:rsidRDefault="00B231EA" w:rsidP="00B231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Activity Diagram untuk menghitung stok akhir barang sbb:</w:t>
      </w:r>
    </w:p>
    <w:p w:rsidR="004D5FDB" w:rsidRDefault="00B231EA" w:rsidP="006F5148">
      <w:pPr>
        <w:pStyle w:val="ListParagraph"/>
        <w:ind w:left="1080"/>
        <w:rPr>
          <w:sz w:val="24"/>
          <w:szCs w:val="24"/>
        </w:rPr>
      </w:pPr>
      <w:r w:rsidRPr="00B231EA">
        <w:rPr>
          <w:noProof/>
          <w:sz w:val="24"/>
          <w:szCs w:val="24"/>
        </w:rPr>
        <w:lastRenderedPageBreak/>
        <w:drawing>
          <wp:inline distT="0" distB="0" distL="0" distR="0">
            <wp:extent cx="5328053" cy="3338422"/>
            <wp:effectExtent l="19050" t="0" r="5947" b="0"/>
            <wp:docPr id="1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421" cy="3341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2B9" w:rsidRDefault="006912B9" w:rsidP="006F514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ield stok_akhir di table p_barang </w:t>
      </w:r>
      <w:r w:rsidR="00331E9C">
        <w:rPr>
          <w:sz w:val="24"/>
          <w:szCs w:val="24"/>
        </w:rPr>
        <w:t>terupdate oleh trigger ketika terjadi proses: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+ edit stok awal (trigger insert &amp; update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pembelian (trigger insert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penjualan (trigger insert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&amp; edit  item masuk (trigger insert &amp; update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&amp; edit item keluar (trigger insert &amp; update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proses konversi brg (trigger insert)</w:t>
      </w:r>
    </w:p>
    <w:p w:rsidR="00331E9C" w:rsidRDefault="00331E9C" w:rsidP="00331E9C">
      <w:pPr>
        <w:pStyle w:val="ListParagraph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Tambah stok opname (trigger update)</w:t>
      </w:r>
    </w:p>
    <w:p w:rsidR="00331E9C" w:rsidRDefault="00331E9C" w:rsidP="00331E9C">
      <w:pPr>
        <w:pStyle w:val="ListParagraph"/>
        <w:ind w:left="1440"/>
        <w:rPr>
          <w:sz w:val="24"/>
          <w:szCs w:val="24"/>
        </w:rPr>
      </w:pPr>
    </w:p>
    <w:p w:rsidR="00B93800" w:rsidRDefault="00B93800" w:rsidP="00331E9C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Tampilan hal stok akhir :</w:t>
      </w:r>
    </w:p>
    <w:p w:rsidR="00B93800" w:rsidRDefault="00B93800" w:rsidP="00331E9C">
      <w:pPr>
        <w:pStyle w:val="ListParagraph"/>
        <w:ind w:left="1440"/>
      </w:pPr>
      <w:r>
        <w:object w:dxaOrig="8618" w:dyaOrig="4109">
          <v:shape id="_x0000_i1030" type="#_x0000_t75" style="width:431.25pt;height:205.5pt" o:ole="">
            <v:imagedata r:id="rId16" o:title=""/>
          </v:shape>
          <o:OLEObject Type="Embed" ProgID="Visio.Drawing.11" ShapeID="_x0000_i1030" DrawAspect="Content" ObjectID="_1635331028" r:id="rId17"/>
        </w:object>
      </w:r>
    </w:p>
    <w:p w:rsidR="00B93800" w:rsidRDefault="00B93800" w:rsidP="00331E9C">
      <w:pPr>
        <w:pStyle w:val="ListParagraph"/>
        <w:ind w:left="1440"/>
      </w:pPr>
      <w:r>
        <w:t xml:space="preserve">Kolom keterangan :  lihat field stok_minimum, jika field stok_akhir = atau &lt; stok_minimum </w:t>
      </w:r>
      <w:r>
        <w:sym w:font="Wingdings" w:char="F0E0"/>
      </w:r>
      <w:r>
        <w:t xml:space="preserve"> segera memesan brg, jika &gt; maka stok aman.</w:t>
      </w:r>
    </w:p>
    <w:p w:rsidR="00B93800" w:rsidRDefault="00B93800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</w:pPr>
    </w:p>
    <w:p w:rsidR="008054A6" w:rsidRDefault="008054A6" w:rsidP="00331E9C">
      <w:pPr>
        <w:pStyle w:val="ListParagraph"/>
        <w:ind w:left="1440"/>
        <w:rPr>
          <w:sz w:val="24"/>
          <w:szCs w:val="24"/>
        </w:rPr>
      </w:pPr>
    </w:p>
    <w:p w:rsidR="00A83CB7" w:rsidRDefault="00A83CB7" w:rsidP="00331E9C">
      <w:pPr>
        <w:pStyle w:val="ListParagraph"/>
        <w:ind w:left="1440"/>
        <w:rPr>
          <w:sz w:val="24"/>
          <w:szCs w:val="24"/>
        </w:rPr>
      </w:pPr>
    </w:p>
    <w:p w:rsidR="00A83CB7" w:rsidRDefault="00A83CB7" w:rsidP="00331E9C">
      <w:pPr>
        <w:pStyle w:val="ListParagraph"/>
        <w:ind w:left="1440"/>
        <w:rPr>
          <w:sz w:val="24"/>
          <w:szCs w:val="24"/>
        </w:rPr>
      </w:pPr>
    </w:p>
    <w:p w:rsidR="00A83CB7" w:rsidRPr="004D5FDB" w:rsidRDefault="00A83CB7" w:rsidP="00331E9C">
      <w:pPr>
        <w:pStyle w:val="ListParagraph"/>
        <w:ind w:left="1440"/>
        <w:rPr>
          <w:sz w:val="24"/>
          <w:szCs w:val="24"/>
        </w:rPr>
      </w:pPr>
    </w:p>
    <w:p w:rsidR="008A51F1" w:rsidRPr="00934C1A" w:rsidRDefault="008A51F1" w:rsidP="008A51F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Tab Menu : Stok Opname</w:t>
      </w:r>
    </w:p>
    <w:p w:rsidR="005C6157" w:rsidRDefault="005767BF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HAlaman stok opname digunakan untuk </w:t>
      </w:r>
      <w:r w:rsidR="00C8666F">
        <w:rPr>
          <w:sz w:val="24"/>
          <w:szCs w:val="24"/>
        </w:rPr>
        <w:t xml:space="preserve">melihat informasi stok barang yg di sajikan oleh aplikasi. </w:t>
      </w:r>
      <w:r w:rsidR="005040DE">
        <w:rPr>
          <w:sz w:val="24"/>
          <w:szCs w:val="24"/>
        </w:rPr>
        <w:t>Stok opname sendiri adalah mencocokan sisa barang di aplikasi dengan sisa barang secara fisik (dihitung manual). Pd saat stop opname tidak boleh ada transaksi apapun.</w:t>
      </w:r>
    </w:p>
    <w:p w:rsidR="00C8666F" w:rsidRDefault="00C8666F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Berikut tampilan hal stok opname.</w:t>
      </w:r>
    </w:p>
    <w:p w:rsidR="00C8666F" w:rsidRDefault="00177FBD" w:rsidP="008054A6">
      <w:pPr>
        <w:ind w:left="1080"/>
        <w:rPr>
          <w:sz w:val="24"/>
          <w:szCs w:val="24"/>
        </w:rPr>
      </w:pPr>
      <w:r>
        <w:object w:dxaOrig="10315" w:dyaOrig="3973">
          <v:shape id="_x0000_i1031" type="#_x0000_t75" style="width:468pt;height:180pt" o:ole="">
            <v:imagedata r:id="rId18" o:title=""/>
          </v:shape>
          <o:OLEObject Type="Embed" ProgID="Visio.Drawing.11" ShapeID="_x0000_i1031" DrawAspect="Content" ObjectID="_1635331029" r:id="rId19"/>
        </w:object>
      </w:r>
    </w:p>
    <w:p w:rsidR="005767BF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Ket :</w:t>
      </w:r>
    </w:p>
    <w:p w:rsidR="00177FBD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Kolom Masuk adalah sum jumlah pembelian</w:t>
      </w:r>
    </w:p>
    <w:p w:rsidR="00177FBD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Kolom keluar adalah sum jumlah penjualan</w:t>
      </w:r>
    </w:p>
    <w:p w:rsidR="00177FBD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Sisa brg bisa langsung di ambil dari field : stok_akhir di table p_barang, atau bisa juga  hasil dari = stok_awal + pembelian – pengeluaran.</w:t>
      </w:r>
    </w:p>
    <w:p w:rsidR="00177FBD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Untuk melakukan stok opname user melakukan printing hal tersebut. Hasil pencetakan hal stok opname di tambahi satu kolom yaitu kolom bukti fisik.</w:t>
      </w:r>
    </w:p>
    <w:p w:rsidR="00177FBD" w:rsidRDefault="00177FBD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Tampilan pencetakan sbb:</w:t>
      </w:r>
    </w:p>
    <w:p w:rsidR="00177FBD" w:rsidRDefault="005040DE" w:rsidP="008054A6">
      <w:pPr>
        <w:ind w:left="1080"/>
      </w:pPr>
      <w:r>
        <w:object w:dxaOrig="8515" w:dyaOrig="2252">
          <v:shape id="_x0000_i1032" type="#_x0000_t75" style="width:426pt;height:112.5pt" o:ole="">
            <v:imagedata r:id="rId20" o:title=""/>
          </v:shape>
          <o:OLEObject Type="Embed" ProgID="Visio.Drawing.11" ShapeID="_x0000_i1032" DrawAspect="Content" ObjectID="_1635331030" r:id="rId21"/>
        </w:object>
      </w:r>
    </w:p>
    <w:p w:rsidR="005040DE" w:rsidRDefault="005040DE" w:rsidP="008054A6">
      <w:pPr>
        <w:ind w:left="1080"/>
      </w:pPr>
      <w:r>
        <w:t>Lembaran hasil cetakan ini yang akan di gunakan untuk melakukan stok opname. Kolom bukti fisik di isi oleh petugas yg menghitung brg sesuai dengan keadaan sebenarnya.</w:t>
      </w:r>
    </w:p>
    <w:p w:rsidR="005040DE" w:rsidRDefault="005040DE" w:rsidP="008054A6">
      <w:pPr>
        <w:ind w:left="1080"/>
      </w:pPr>
      <w:r>
        <w:t xml:space="preserve">Jika terdapat pebedaan sisa brg hasil penghitungan dengan sisa brg di aplikasi, maka lakukan </w:t>
      </w:r>
    </w:p>
    <w:p w:rsidR="005040DE" w:rsidRDefault="005040DE" w:rsidP="008054A6">
      <w:pPr>
        <w:ind w:left="1080"/>
      </w:pPr>
      <w:r>
        <w:object w:dxaOrig="1065" w:dyaOrig="526">
          <v:shape id="_x0000_i1033" type="#_x0000_t75" style="width:53.25pt;height:26.25pt" o:ole="">
            <v:imagedata r:id="rId22" o:title=""/>
          </v:shape>
          <o:OLEObject Type="Embed" ProgID="Visio.Drawing.11" ShapeID="_x0000_i1033" DrawAspect="Content" ObjectID="_1635331031" r:id="rId23"/>
        </w:object>
      </w:r>
      <w:r>
        <w:t>.</w:t>
      </w:r>
    </w:p>
    <w:p w:rsidR="00D23FE5" w:rsidRDefault="00D23FE5" w:rsidP="008054A6">
      <w:pPr>
        <w:ind w:left="1080"/>
      </w:pPr>
    </w:p>
    <w:p w:rsidR="00D23FE5" w:rsidRDefault="00D23FE5" w:rsidP="008054A6">
      <w:pPr>
        <w:ind w:left="1080"/>
      </w:pPr>
    </w:p>
    <w:p w:rsidR="00D23FE5" w:rsidRDefault="00D23FE5" w:rsidP="008054A6">
      <w:pPr>
        <w:ind w:left="1080"/>
      </w:pPr>
    </w:p>
    <w:p w:rsidR="00D23FE5" w:rsidRDefault="00D23FE5" w:rsidP="008054A6">
      <w:pPr>
        <w:ind w:left="1080"/>
      </w:pPr>
    </w:p>
    <w:p w:rsidR="005040DE" w:rsidRDefault="005040DE" w:rsidP="008054A6">
      <w:pPr>
        <w:ind w:left="1080"/>
      </w:pPr>
      <w:r>
        <w:t>Form perbaiki stok sbb:</w:t>
      </w:r>
    </w:p>
    <w:p w:rsidR="005040DE" w:rsidRDefault="00351EC2" w:rsidP="008054A6">
      <w:pPr>
        <w:ind w:left="1080"/>
      </w:pPr>
      <w:r>
        <w:object w:dxaOrig="10315" w:dyaOrig="4243">
          <v:shape id="_x0000_i1034" type="#_x0000_t75" style="width:468pt;height:192.75pt" o:ole="">
            <v:imagedata r:id="rId24" o:title=""/>
          </v:shape>
          <o:OLEObject Type="Embed" ProgID="Visio.Drawing.11" ShapeID="_x0000_i1034" DrawAspect="Content" ObjectID="_1635331032" r:id="rId25"/>
        </w:object>
      </w:r>
    </w:p>
    <w:p w:rsidR="00867765" w:rsidRDefault="00867765" w:rsidP="00867765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Histori  Stok Opname</w:t>
      </w:r>
    </w:p>
    <w:p w:rsidR="00867765" w:rsidRDefault="00867765" w:rsidP="00867765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Histori stok opname </w:t>
      </w:r>
      <w:r>
        <w:rPr>
          <w:sz w:val="24"/>
          <w:szCs w:val="24"/>
        </w:rPr>
        <w:t>di gunakan untuk menampilkan brg2 yg sdh di stok opname. Gunanya untuk melihat seberapa byk selisih brg dari aplikasi dg brg fisik. Ini untuk evaluasi manajemen /supervisor.</w:t>
      </w:r>
    </w:p>
    <w:p w:rsidR="00867765" w:rsidRDefault="00867765" w:rsidP="00867765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>Tampilan sbb:</w:t>
      </w:r>
    </w:p>
    <w:p w:rsidR="00867765" w:rsidRPr="00867765" w:rsidRDefault="00351EC2" w:rsidP="00867765">
      <w:pPr>
        <w:pStyle w:val="ListParagraph"/>
        <w:ind w:left="1080"/>
        <w:rPr>
          <w:sz w:val="24"/>
          <w:szCs w:val="24"/>
        </w:rPr>
      </w:pPr>
      <w:r>
        <w:object w:dxaOrig="10315" w:dyaOrig="3974">
          <v:shape id="_x0000_i1035" type="#_x0000_t75" style="width:468pt;height:180pt" o:ole="">
            <v:imagedata r:id="rId26" o:title=""/>
          </v:shape>
          <o:OLEObject Type="Embed" ProgID="Visio.Drawing.11" ShapeID="_x0000_i1035" DrawAspect="Content" ObjectID="_1635331033" r:id="rId27"/>
        </w:object>
      </w:r>
    </w:p>
    <w:p w:rsidR="005040DE" w:rsidRDefault="00815B43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Ket:</w:t>
      </w:r>
    </w:p>
    <w:p w:rsidR="00815B43" w:rsidRDefault="00815B43" w:rsidP="008054A6">
      <w:pPr>
        <w:ind w:left="1080"/>
        <w:rPr>
          <w:sz w:val="24"/>
          <w:szCs w:val="24"/>
        </w:rPr>
      </w:pPr>
      <w:r>
        <w:rPr>
          <w:sz w:val="24"/>
          <w:szCs w:val="24"/>
        </w:rPr>
        <w:t>Selisih = Bukti fisik – Stok akhir</w:t>
      </w:r>
    </w:p>
    <w:p w:rsidR="005767BF" w:rsidRPr="0025323A" w:rsidRDefault="005767BF" w:rsidP="008054A6">
      <w:pPr>
        <w:ind w:left="1080"/>
        <w:rPr>
          <w:sz w:val="24"/>
          <w:szCs w:val="24"/>
        </w:rPr>
      </w:pPr>
    </w:p>
    <w:p w:rsidR="00E17051" w:rsidRDefault="00E17051" w:rsidP="00550D6C">
      <w:pPr>
        <w:pStyle w:val="ListParagraph"/>
        <w:rPr>
          <w:sz w:val="24"/>
          <w:szCs w:val="24"/>
        </w:rPr>
      </w:pPr>
    </w:p>
    <w:p w:rsidR="004100C3" w:rsidRPr="004100C3" w:rsidRDefault="004100C3" w:rsidP="00550D6C">
      <w:pPr>
        <w:pStyle w:val="ListParagraph"/>
        <w:rPr>
          <w:sz w:val="24"/>
          <w:szCs w:val="24"/>
        </w:rPr>
      </w:pPr>
    </w:p>
    <w:p w:rsidR="004100C3" w:rsidRDefault="004100C3" w:rsidP="00EE108B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 Supplier (tidak ada revisi)</w:t>
      </w:r>
    </w:p>
    <w:p w:rsidR="004100C3" w:rsidRDefault="004100C3" w:rsidP="004100C3">
      <w:pPr>
        <w:pStyle w:val="ListParagraph"/>
        <w:rPr>
          <w:b/>
          <w:sz w:val="24"/>
          <w:szCs w:val="24"/>
        </w:rPr>
      </w:pPr>
    </w:p>
    <w:p w:rsidR="00EE108B" w:rsidRPr="00351EC2" w:rsidRDefault="00EE108B" w:rsidP="00351EC2">
      <w:pPr>
        <w:rPr>
          <w:b/>
          <w:sz w:val="24"/>
          <w:szCs w:val="24"/>
        </w:rPr>
      </w:pPr>
    </w:p>
    <w:sectPr w:rsidR="00EE108B" w:rsidRPr="00351EC2" w:rsidSect="00891E85">
      <w:pgSz w:w="12240" w:h="20160" w:code="5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760B8"/>
    <w:multiLevelType w:val="hybridMultilevel"/>
    <w:tmpl w:val="18747148"/>
    <w:lvl w:ilvl="0" w:tplc="3A2E70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EE06567"/>
    <w:multiLevelType w:val="hybridMultilevel"/>
    <w:tmpl w:val="19DA46F8"/>
    <w:lvl w:ilvl="0" w:tplc="1CAC4DE0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90" w:hanging="360"/>
      </w:pPr>
    </w:lvl>
    <w:lvl w:ilvl="2" w:tplc="FD068566">
      <w:start w:val="1"/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85605B"/>
    <w:multiLevelType w:val="hybridMultilevel"/>
    <w:tmpl w:val="63A084A0"/>
    <w:lvl w:ilvl="0" w:tplc="D6088204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compat/>
  <w:rsids>
    <w:rsidRoot w:val="00EE108B"/>
    <w:rsid w:val="00023E89"/>
    <w:rsid w:val="0002763A"/>
    <w:rsid w:val="000364CF"/>
    <w:rsid w:val="000561DB"/>
    <w:rsid w:val="00084ECA"/>
    <w:rsid w:val="00094CE0"/>
    <w:rsid w:val="00097125"/>
    <w:rsid w:val="000C1AD1"/>
    <w:rsid w:val="000E227F"/>
    <w:rsid w:val="000F3A82"/>
    <w:rsid w:val="00177FBD"/>
    <w:rsid w:val="001A1CB9"/>
    <w:rsid w:val="001F4ADB"/>
    <w:rsid w:val="00215480"/>
    <w:rsid w:val="002217FA"/>
    <w:rsid w:val="0023052A"/>
    <w:rsid w:val="002418BF"/>
    <w:rsid w:val="0025323A"/>
    <w:rsid w:val="00286F6E"/>
    <w:rsid w:val="002C73E2"/>
    <w:rsid w:val="002D03E3"/>
    <w:rsid w:val="002D5E8F"/>
    <w:rsid w:val="00331E9C"/>
    <w:rsid w:val="00351360"/>
    <w:rsid w:val="00351EC2"/>
    <w:rsid w:val="00361845"/>
    <w:rsid w:val="00365A5A"/>
    <w:rsid w:val="003871FE"/>
    <w:rsid w:val="003D76F1"/>
    <w:rsid w:val="003E08BF"/>
    <w:rsid w:val="004100C3"/>
    <w:rsid w:val="00432174"/>
    <w:rsid w:val="00437823"/>
    <w:rsid w:val="004402FA"/>
    <w:rsid w:val="00440415"/>
    <w:rsid w:val="00440D6D"/>
    <w:rsid w:val="00471A24"/>
    <w:rsid w:val="004821BE"/>
    <w:rsid w:val="00484BA2"/>
    <w:rsid w:val="004D5FDB"/>
    <w:rsid w:val="004E5449"/>
    <w:rsid w:val="005040DE"/>
    <w:rsid w:val="00550D6C"/>
    <w:rsid w:val="005734E5"/>
    <w:rsid w:val="005767BF"/>
    <w:rsid w:val="00594EC5"/>
    <w:rsid w:val="005C6157"/>
    <w:rsid w:val="006173E4"/>
    <w:rsid w:val="00633ECB"/>
    <w:rsid w:val="006912B9"/>
    <w:rsid w:val="00691543"/>
    <w:rsid w:val="006A0AE8"/>
    <w:rsid w:val="006A4138"/>
    <w:rsid w:val="006D7C59"/>
    <w:rsid w:val="006E4829"/>
    <w:rsid w:val="006F5148"/>
    <w:rsid w:val="00716BFA"/>
    <w:rsid w:val="00742053"/>
    <w:rsid w:val="00751276"/>
    <w:rsid w:val="00762106"/>
    <w:rsid w:val="007C5D41"/>
    <w:rsid w:val="007D4A2B"/>
    <w:rsid w:val="007E6519"/>
    <w:rsid w:val="008054A6"/>
    <w:rsid w:val="00814AF2"/>
    <w:rsid w:val="00815B43"/>
    <w:rsid w:val="00841DCD"/>
    <w:rsid w:val="0084549F"/>
    <w:rsid w:val="008616B7"/>
    <w:rsid w:val="00863F1D"/>
    <w:rsid w:val="00867765"/>
    <w:rsid w:val="00891E85"/>
    <w:rsid w:val="00892F6B"/>
    <w:rsid w:val="008A51F1"/>
    <w:rsid w:val="008C202B"/>
    <w:rsid w:val="008E1F4C"/>
    <w:rsid w:val="00904907"/>
    <w:rsid w:val="00906D7A"/>
    <w:rsid w:val="00915261"/>
    <w:rsid w:val="00934C1A"/>
    <w:rsid w:val="00997846"/>
    <w:rsid w:val="009B3F67"/>
    <w:rsid w:val="009C034C"/>
    <w:rsid w:val="009C0DCE"/>
    <w:rsid w:val="009E26A2"/>
    <w:rsid w:val="00A067E2"/>
    <w:rsid w:val="00A83CB7"/>
    <w:rsid w:val="00AB0D23"/>
    <w:rsid w:val="00AF02C0"/>
    <w:rsid w:val="00B00923"/>
    <w:rsid w:val="00B06DD2"/>
    <w:rsid w:val="00B231EA"/>
    <w:rsid w:val="00B43623"/>
    <w:rsid w:val="00B44803"/>
    <w:rsid w:val="00B74A84"/>
    <w:rsid w:val="00B93800"/>
    <w:rsid w:val="00BC0EA0"/>
    <w:rsid w:val="00C176A4"/>
    <w:rsid w:val="00C5344A"/>
    <w:rsid w:val="00C81644"/>
    <w:rsid w:val="00C8666F"/>
    <w:rsid w:val="00D23FE5"/>
    <w:rsid w:val="00D25D16"/>
    <w:rsid w:val="00D30BDA"/>
    <w:rsid w:val="00DA5633"/>
    <w:rsid w:val="00DB6155"/>
    <w:rsid w:val="00DF30AB"/>
    <w:rsid w:val="00E17051"/>
    <w:rsid w:val="00E27911"/>
    <w:rsid w:val="00E37079"/>
    <w:rsid w:val="00E65D8F"/>
    <w:rsid w:val="00E6789C"/>
    <w:rsid w:val="00E802F9"/>
    <w:rsid w:val="00E84CDC"/>
    <w:rsid w:val="00EA3675"/>
    <w:rsid w:val="00EC2CCD"/>
    <w:rsid w:val="00ED79D6"/>
    <w:rsid w:val="00EE108B"/>
    <w:rsid w:val="00F65FBF"/>
    <w:rsid w:val="00FA0E35"/>
    <w:rsid w:val="00FD00A3"/>
    <w:rsid w:val="00FE32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154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oleObject" Target="embeddings/oleObject9.bin"/><Relationship Id="rId28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510</Words>
  <Characters>291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5</cp:revision>
  <dcterms:created xsi:type="dcterms:W3CDTF">2019-11-15T04:18:00Z</dcterms:created>
  <dcterms:modified xsi:type="dcterms:W3CDTF">2019-11-15T05:50:00Z</dcterms:modified>
</cp:coreProperties>
</file>